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819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收违法行为检举管理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58.95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E65296D"/>
    <w:rsid w:val="2E6529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14:00Z</dcterms:created>
  <dc:creator>雷昕</dc:creator>
  <cp:lastModifiedBy>雷昕</cp:lastModifiedBy>
  <dcterms:modified xsi:type="dcterms:W3CDTF">2025-03-11T02:14:4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